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160A427E" w:rsidR="002258B5" w:rsidRPr="007C2E07" w:rsidRDefault="002258B5" w:rsidP="00643974">
      <w:pPr>
        <w:pStyle w:val="berschrift1"/>
        <w:rPr>
          <w:noProof/>
        </w:rPr>
      </w:pPr>
      <w:r w:rsidRPr="007C2E07">
        <w:rPr>
          <w:noProof/>
        </w:rPr>
        <w:t>Schaltplan</w:t>
      </w:r>
    </w:p>
    <w:p w14:paraId="1A5BC136" w14:textId="55CBD0A4" w:rsidR="002258B5" w:rsidRDefault="00C47495" w:rsidP="00E44BEB">
      <w:pPr>
        <w:jc w:val="center"/>
        <w:rPr>
          <w:noProof/>
        </w:rPr>
      </w:pPr>
      <w:r>
        <w:rPr>
          <w:noProof/>
        </w:rPr>
        <w:object w:dxaOrig="17709" w:dyaOrig="1301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9pt;height:346.7pt" o:ole="">
            <v:imagedata r:id="rId8" o:title=""/>
          </v:shape>
          <o:OLEObject Type="Embed" ProgID="Visio.Drawing.11" ShapeID="_x0000_i1025" DrawAspect="Content" ObjectID="_1672516879"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1pt;height:3in" o:ole="">
            <v:imagedata r:id="rId10" o:title=""/>
          </v:shape>
          <o:OLEObject Type="Embed" ProgID="Visio.Drawing.11" ShapeID="_x0000_i1026" DrawAspect="Content" ObjectID="_1672516880"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ViLa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ViLa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2977"/>
        <w:gridCol w:w="5523"/>
      </w:tblGrid>
      <w:tr w:rsidR="00304914" w:rsidRPr="007C2E07" w14:paraId="299EF960" w14:textId="77777777" w:rsidTr="005F524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2977" w:type="dxa"/>
          </w:tcPr>
          <w:p w14:paraId="73344B39" w14:textId="7AA0B482" w:rsidR="00304914" w:rsidRPr="007C2E07" w:rsidRDefault="00304914" w:rsidP="00E12CFE">
            <w:pPr>
              <w:rPr>
                <w:noProof/>
              </w:rPr>
            </w:pPr>
            <w:r>
              <w:rPr>
                <w:noProof/>
              </w:rPr>
              <w:t xml:space="preserve">Raspbian light auf SD-Karte kopieren. </w:t>
            </w:r>
          </w:p>
        </w:tc>
        <w:tc>
          <w:tcPr>
            <w:tcW w:w="5523" w:type="dxa"/>
            <w:shd w:val="clear" w:color="auto" w:fill="595959" w:themeFill="text1" w:themeFillTint="A6"/>
          </w:tcPr>
          <w:p w14:paraId="564F496D" w14:textId="29C3285D" w:rsidR="003F1D8C" w:rsidRDefault="00641F85" w:rsidP="00E12CFE">
            <w:pPr>
              <w:rPr>
                <w:rFonts w:ascii="Courier New" w:hAnsi="Courier New" w:cs="Courier New"/>
                <w:noProof/>
                <w:color w:val="FFFFFF" w:themeColor="background1"/>
              </w:rPr>
            </w:pPr>
            <w:hyperlink r:id="rId13" w:history="1">
              <w:r w:rsidR="003F1D8C" w:rsidRPr="006F3A35">
                <w:rPr>
                  <w:rStyle w:val="Hyperlink"/>
                  <w:rFonts w:ascii="Courier New" w:hAnsi="Courier New" w:cs="Courier New"/>
                  <w:noProof/>
                  <w:color w:val="FFFFFF" w:themeColor="background1"/>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lang w:eastAsia="de-DE"/>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5F524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2977" w:type="dxa"/>
          </w:tcPr>
          <w:p w14:paraId="5AED714C" w14:textId="7AF49D10" w:rsidR="004356ED" w:rsidRPr="007C2E07" w:rsidRDefault="007B2C09" w:rsidP="00E12CFE">
            <w:pPr>
              <w:rPr>
                <w:noProof/>
              </w:rPr>
            </w:pPr>
            <w:r w:rsidRPr="004356ED">
              <w:rPr>
                <w:noProof/>
              </w:rPr>
              <w:t xml:space="preserve">Anmelden als: </w:t>
            </w:r>
            <w:r w:rsidRPr="005F5247">
              <w:rPr>
                <w:noProof/>
                <w:highlight w:val="lightGray"/>
              </w:rPr>
              <w:t>pi</w:t>
            </w:r>
            <w:r w:rsidRPr="004356ED">
              <w:rPr>
                <w:noProof/>
              </w:rPr>
              <w:t xml:space="preserve"> Passwort </w:t>
            </w:r>
            <w:r w:rsidRPr="005F5247">
              <w:rPr>
                <w:noProof/>
                <w:highlight w:val="lightGray"/>
              </w:rPr>
              <w:t>rasperry</w:t>
            </w:r>
            <w:r w:rsidRPr="007C2E07">
              <w:rPr>
                <w:noProof/>
              </w:rPr>
              <w:t xml:space="preserve"> </w:t>
            </w:r>
          </w:p>
        </w:tc>
        <w:tc>
          <w:tcPr>
            <w:tcW w:w="5523"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6F3A35" w14:paraId="1176BA32" w14:textId="77777777" w:rsidTr="005F524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2977"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7ED20595" w14:textId="61BC3003" w:rsidR="004356ED" w:rsidRPr="007C2E07" w:rsidRDefault="004C3AC0" w:rsidP="005F5247">
            <w:pPr>
              <w:pStyle w:val="Listenabsatz"/>
              <w:numPr>
                <w:ilvl w:val="0"/>
                <w:numId w:val="6"/>
              </w:numPr>
              <w:rPr>
                <w:noProof/>
              </w:rPr>
            </w:pPr>
            <w:r>
              <w:rPr>
                <w:noProof/>
              </w:rPr>
              <w:t>Zeitzone ändern</w:t>
            </w:r>
          </w:p>
        </w:tc>
        <w:tc>
          <w:tcPr>
            <w:tcW w:w="5523"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6F3A35" w14:paraId="48777040" w14:textId="77777777" w:rsidTr="005F524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2977"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523" w:type="dxa"/>
            <w:shd w:val="clear" w:color="auto" w:fill="595959" w:themeFill="text1" w:themeFillTint="A6"/>
          </w:tcPr>
          <w:p w14:paraId="11802270" w14:textId="54C04A65"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5F51F1C9"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5F524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2977" w:type="dxa"/>
          </w:tcPr>
          <w:p w14:paraId="4A96479D" w14:textId="31846AFC" w:rsidR="004356ED" w:rsidRPr="007C2E07" w:rsidRDefault="004356ED" w:rsidP="00E12CFE">
            <w:pPr>
              <w:rPr>
                <w:noProof/>
              </w:rPr>
            </w:pPr>
            <w:r w:rsidRPr="007C2E07">
              <w:rPr>
                <w:noProof/>
              </w:rPr>
              <w:t>ssh auf Windows starten</w:t>
            </w:r>
          </w:p>
        </w:tc>
        <w:tc>
          <w:tcPr>
            <w:tcW w:w="5523"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6F3A35" w14:paraId="4DA0B6E0" w14:textId="77777777" w:rsidTr="005F524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2977" w:type="dxa"/>
          </w:tcPr>
          <w:p w14:paraId="3F37B0F1" w14:textId="644F0F0D" w:rsidR="003B580F" w:rsidRPr="007C2E07" w:rsidRDefault="003B580F" w:rsidP="00E12CFE">
            <w:pPr>
              <w:rPr>
                <w:noProof/>
              </w:rPr>
            </w:pPr>
            <w:r>
              <w:rPr>
                <w:noProof/>
              </w:rPr>
              <w:t>MC installieren (optional)</w:t>
            </w:r>
          </w:p>
        </w:tc>
        <w:tc>
          <w:tcPr>
            <w:tcW w:w="5523"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5F524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2977" w:type="dxa"/>
          </w:tcPr>
          <w:p w14:paraId="043F6594" w14:textId="455555F3" w:rsidR="004356ED" w:rsidRPr="007C2E07" w:rsidRDefault="004356ED" w:rsidP="00E12CFE">
            <w:pPr>
              <w:rPr>
                <w:noProof/>
              </w:rPr>
            </w:pPr>
            <w:r w:rsidRPr="007C2E07">
              <w:rPr>
                <w:noProof/>
              </w:rPr>
              <w:t xml:space="preserve">Alias erstellen in </w:t>
            </w:r>
            <w:r w:rsidRPr="005F5247">
              <w:rPr>
                <w:noProof/>
                <w:highlight w:val="lightGray"/>
              </w:rPr>
              <w:t>/etc/profile</w:t>
            </w:r>
          </w:p>
        </w:tc>
        <w:tc>
          <w:tcPr>
            <w:tcW w:w="5523"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6F3A35" w14:paraId="4A11E279" w14:textId="77777777" w:rsidTr="005F524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2977"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523" w:type="dxa"/>
            <w:shd w:val="clear" w:color="auto" w:fill="595959" w:themeFill="text1" w:themeFillTint="A6"/>
          </w:tcPr>
          <w:p w14:paraId="0CCFD9EE" w14:textId="540FD73D"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F506CF" w:rsidRPr="00F506CF">
              <w:rPr>
                <w:rStyle w:val="Hyperlink"/>
                <w:rFonts w:ascii="Courier New" w:hAnsi="Courier New" w:cs="Courier New"/>
                <w:noProof/>
                <w:color w:val="FFFFFF" w:themeColor="background1"/>
                <w:lang w:val="en-GB"/>
              </w:rPr>
              <w:t>https://download.visualstudio.microsoft.com/download/pr/726e260e-ce94-46c3-a169-57b2ebf5433d/5fb2a00b04b3509a0a6db63e302523a8/dotnet-sdk-5.0.102-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7C1ED5BC"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F506CF" w:rsidRPr="00F506CF">
              <w:rPr>
                <w:rFonts w:ascii="Courier New" w:hAnsi="Courier New" w:cs="Courier New"/>
                <w:noProof/>
                <w:color w:val="FFFFFF" w:themeColor="background1"/>
                <w:lang w:val="en-GB"/>
              </w:rPr>
              <w:t>dotnet-sdk-5.0.102-linux-arm.tar.gz</w:t>
            </w:r>
            <w:r w:rsidR="006259BA" w:rsidRPr="0008470F">
              <w:rPr>
                <w:rFonts w:ascii="Courier New" w:hAnsi="Courier New" w:cs="Courier New"/>
                <w:noProof/>
                <w:color w:val="FFFFFF" w:themeColor="background1"/>
                <w:lang w:val="en-GB"/>
              </w:rPr>
              <w:t xml:space="preserve"> -C /usr/share/dotnet-sdk/</w:t>
            </w:r>
          </w:p>
        </w:tc>
      </w:tr>
      <w:tr w:rsidR="004356ED" w:rsidRPr="006F3A35" w14:paraId="69FAAA2D" w14:textId="77777777" w:rsidTr="005F5247">
        <w:tc>
          <w:tcPr>
            <w:tcW w:w="562" w:type="dxa"/>
            <w:shd w:val="clear" w:color="auto" w:fill="C5E0B3" w:themeFill="accent6" w:themeFillTint="66"/>
          </w:tcPr>
          <w:p w14:paraId="51A25894" w14:textId="240CCB40" w:rsidR="004356ED" w:rsidRPr="00723937" w:rsidRDefault="009C40C2" w:rsidP="00723937">
            <w:pPr>
              <w:jc w:val="center"/>
              <w:rPr>
                <w:b/>
                <w:bCs/>
                <w:noProof/>
              </w:rPr>
            </w:pPr>
            <w:r>
              <w:rPr>
                <w:b/>
                <w:bCs/>
                <w:noProof/>
              </w:rPr>
              <w:t>9</w:t>
            </w:r>
            <w:r w:rsidR="004356ED" w:rsidRPr="00723937">
              <w:rPr>
                <w:b/>
                <w:bCs/>
                <w:noProof/>
              </w:rPr>
              <w:t>.</w:t>
            </w:r>
          </w:p>
        </w:tc>
        <w:tc>
          <w:tcPr>
            <w:tcW w:w="2977" w:type="dxa"/>
          </w:tcPr>
          <w:p w14:paraId="5C2D146F" w14:textId="1D1A8DAD" w:rsidR="004356ED" w:rsidRPr="007C2E07" w:rsidRDefault="00F506CF" w:rsidP="004356ED">
            <w:pPr>
              <w:rPr>
                <w:noProof/>
              </w:rPr>
            </w:pPr>
            <w:r>
              <w:rPr>
                <w:noProof/>
              </w:rPr>
              <w:t>Programm installieren</w:t>
            </w:r>
          </w:p>
        </w:tc>
        <w:tc>
          <w:tcPr>
            <w:tcW w:w="5523" w:type="dxa"/>
            <w:shd w:val="clear" w:color="auto" w:fill="595959" w:themeFill="text1" w:themeFillTint="A6"/>
          </w:tcPr>
          <w:p w14:paraId="4875CB07" w14:textId="5DF5EDB9" w:rsidR="00134066" w:rsidRPr="0008470F" w:rsidRDefault="00F506CF" w:rsidP="0036426D">
            <w:pPr>
              <w:rPr>
                <w:rFonts w:ascii="Courier New" w:hAnsi="Courier New" w:cs="Courier New"/>
                <w:noProof/>
                <w:color w:val="FFFFFF" w:themeColor="background1"/>
                <w:lang w:val="en-GB"/>
              </w:rPr>
            </w:pPr>
            <w:r w:rsidRPr="00F506CF">
              <w:rPr>
                <w:rFonts w:ascii="Courier New" w:hAnsi="Courier New" w:cs="Courier New"/>
                <w:noProof/>
                <w:color w:val="FFFFFF" w:themeColor="background1"/>
                <w:lang w:val="en-GB"/>
              </w:rPr>
              <w:t xml:space="preserve">Quellen </w:t>
            </w:r>
            <w:r>
              <w:rPr>
                <w:rFonts w:ascii="Courier New" w:hAnsi="Courier New" w:cs="Courier New"/>
                <w:noProof/>
                <w:color w:val="FFFFFF" w:themeColor="background1"/>
                <w:lang w:val="en-GB"/>
              </w:rPr>
              <w:t xml:space="preserve">aus </w:t>
            </w:r>
            <w:r w:rsidRPr="00F506CF">
              <w:rPr>
                <w:rFonts w:ascii="Courier New" w:hAnsi="Courier New" w:cs="Courier New"/>
                <w:noProof/>
                <w:color w:val="FFFFFF" w:themeColor="background1"/>
                <w:lang w:val="en-GB"/>
              </w:rPr>
              <w:t>https://github.com/ReneSchwarzer/ViLa/releases nach</w:t>
            </w:r>
            <w:r w:rsidRPr="00F506CF">
              <w:t xml:space="preserve"> </w:t>
            </w:r>
            <w:r w:rsidRPr="00F506CF">
              <w:rPr>
                <w:rFonts w:ascii="Courier New" w:hAnsi="Courier New" w:cs="Courier New"/>
                <w:noProof/>
                <w:color w:val="FFFFFF" w:themeColor="background1"/>
                <w:lang w:val="en-GB"/>
              </w:rPr>
              <w:t>/opt/wx kopieren.</w:t>
            </w:r>
          </w:p>
        </w:tc>
      </w:tr>
      <w:tr w:rsidR="004356ED" w:rsidRPr="006F3A35" w14:paraId="06A663F4" w14:textId="77777777" w:rsidTr="005F5247">
        <w:tc>
          <w:tcPr>
            <w:tcW w:w="562" w:type="dxa"/>
            <w:shd w:val="clear" w:color="auto" w:fill="C5E0B3" w:themeFill="accent6" w:themeFillTint="66"/>
          </w:tcPr>
          <w:p w14:paraId="5313E2C5" w14:textId="7741A991" w:rsidR="004356ED" w:rsidRPr="00723937" w:rsidRDefault="004356ED" w:rsidP="00723937">
            <w:pPr>
              <w:jc w:val="center"/>
              <w:rPr>
                <w:b/>
                <w:bCs/>
                <w:noProof/>
              </w:rPr>
            </w:pPr>
            <w:r w:rsidRPr="00723937">
              <w:rPr>
                <w:b/>
                <w:bCs/>
                <w:noProof/>
              </w:rPr>
              <w:t>1</w:t>
            </w:r>
            <w:r w:rsidR="009C40C2">
              <w:rPr>
                <w:b/>
                <w:bCs/>
                <w:noProof/>
              </w:rPr>
              <w:t>0</w:t>
            </w:r>
            <w:r w:rsidRPr="00723937">
              <w:rPr>
                <w:b/>
                <w:bCs/>
                <w:noProof/>
              </w:rPr>
              <w:t>.</w:t>
            </w:r>
          </w:p>
        </w:tc>
        <w:tc>
          <w:tcPr>
            <w:tcW w:w="2977" w:type="dxa"/>
          </w:tcPr>
          <w:p w14:paraId="3CEF9488" w14:textId="71B229D1" w:rsidR="004356ED" w:rsidRPr="007C2E07" w:rsidRDefault="004356ED" w:rsidP="004356ED">
            <w:pPr>
              <w:rPr>
                <w:noProof/>
              </w:rPr>
            </w:pPr>
            <w:r>
              <w:rPr>
                <w:noProof/>
              </w:rPr>
              <w:t>Rechte erteilen</w:t>
            </w:r>
          </w:p>
        </w:tc>
        <w:tc>
          <w:tcPr>
            <w:tcW w:w="5523" w:type="dxa"/>
            <w:shd w:val="clear" w:color="auto" w:fill="595959" w:themeFill="text1" w:themeFillTint="A6"/>
          </w:tcPr>
          <w:p w14:paraId="4E21EDA3" w14:textId="365B1308"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00134066"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chmod +x </w:t>
            </w:r>
            <w:r w:rsidR="00F506CF">
              <w:rPr>
                <w:rFonts w:ascii="Courier New" w:hAnsi="Courier New" w:cs="Courier New"/>
                <w:noProof/>
                <w:color w:val="FFFFFF" w:themeColor="background1"/>
                <w:lang w:val="en-GB"/>
              </w:rPr>
              <w:t>*.sh</w:t>
            </w:r>
          </w:p>
        </w:tc>
      </w:tr>
      <w:tr w:rsidR="00134066" w:rsidRPr="006F3A35" w14:paraId="6E8A525E" w14:textId="77777777" w:rsidTr="005F5247">
        <w:tc>
          <w:tcPr>
            <w:tcW w:w="562" w:type="dxa"/>
            <w:shd w:val="clear" w:color="auto" w:fill="C5E0B3" w:themeFill="accent6" w:themeFillTint="66"/>
          </w:tcPr>
          <w:p w14:paraId="40C2B215" w14:textId="2E7427A3" w:rsidR="00134066" w:rsidRPr="00723937" w:rsidRDefault="00134066" w:rsidP="00723937">
            <w:pPr>
              <w:jc w:val="center"/>
              <w:rPr>
                <w:b/>
                <w:bCs/>
                <w:noProof/>
              </w:rPr>
            </w:pPr>
            <w:r>
              <w:rPr>
                <w:b/>
                <w:bCs/>
                <w:noProof/>
              </w:rPr>
              <w:t>11.</w:t>
            </w:r>
          </w:p>
        </w:tc>
        <w:tc>
          <w:tcPr>
            <w:tcW w:w="2977" w:type="dxa"/>
          </w:tcPr>
          <w:p w14:paraId="0836A26E" w14:textId="2EDBEC8D" w:rsidR="00134066" w:rsidRDefault="00134066" w:rsidP="004356ED">
            <w:pPr>
              <w:rPr>
                <w:noProof/>
              </w:rPr>
            </w:pPr>
            <w:r>
              <w:rPr>
                <w:noProof/>
              </w:rPr>
              <w:t>SystemCtl-Unit installieren</w:t>
            </w:r>
          </w:p>
        </w:tc>
        <w:tc>
          <w:tcPr>
            <w:tcW w:w="5523" w:type="dxa"/>
            <w:shd w:val="clear" w:color="auto" w:fill="595959" w:themeFill="text1" w:themeFillTint="A6"/>
          </w:tcPr>
          <w:p w14:paraId="7AF1F0B4" w14:textId="5EA9E24A" w:rsidR="00134066" w:rsidRDefault="00134066" w:rsidP="00134066">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w:t>
            </w:r>
            <w:r w:rsidRPr="00134066">
              <w:rPr>
                <w:rFonts w:ascii="Courier New" w:hAnsi="Courier New" w:cs="Courier New"/>
                <w:noProof/>
                <w:color w:val="FFFFFF" w:themeColor="background1"/>
                <w:lang w:val="en-GB"/>
              </w:rPr>
              <w:t>sudo cp webexpress.service /etc/systemd/system</w:t>
            </w:r>
          </w:p>
          <w:p w14:paraId="0AFC5F37" w14:textId="77777777" w:rsidR="00134066" w:rsidRPr="00134066" w:rsidRDefault="00134066" w:rsidP="00134066">
            <w:pPr>
              <w:rPr>
                <w:rFonts w:ascii="Courier New" w:hAnsi="Courier New" w:cs="Courier New"/>
                <w:noProof/>
                <w:color w:val="FFFFFF" w:themeColor="background1"/>
                <w:lang w:val="en-GB"/>
              </w:rPr>
            </w:pPr>
          </w:p>
          <w:p w14:paraId="3301FE6C" w14:textId="05068418" w:rsidR="00134066" w:rsidRPr="0008470F" w:rsidRDefault="00134066" w:rsidP="00134066">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sidRPr="00F506CF">
              <w:rPr>
                <w:rFonts w:ascii="Courier New" w:hAnsi="Courier New" w:cs="Courier New"/>
                <w:noProof/>
                <w:color w:val="FFFFFF" w:themeColor="background1"/>
                <w:lang w:val="en-GB"/>
              </w:rPr>
              <w:t>/opt/wx</w:t>
            </w:r>
            <w:r w:rsidRPr="0008470F">
              <w:rPr>
                <w:rFonts w:ascii="Courier New" w:hAnsi="Courier New" w:cs="Courier New"/>
                <w:noProof/>
                <w:color w:val="FFFFFF" w:themeColor="background1"/>
                <w:lang w:val="en-GB"/>
              </w:rPr>
              <w:t xml:space="preserve"> $ </w:t>
            </w:r>
            <w:r w:rsidRPr="00134066">
              <w:rPr>
                <w:rFonts w:ascii="Courier New" w:hAnsi="Courier New" w:cs="Courier New"/>
                <w:noProof/>
                <w:color w:val="FFFFFF" w:themeColor="background1"/>
                <w:lang w:val="en-GB"/>
              </w:rPr>
              <w:t>sudo systemctl enable webexpress.service</w:t>
            </w:r>
          </w:p>
        </w:tc>
      </w:tr>
      <w:tr w:rsidR="009C40C2" w:rsidRPr="006F3A35" w14:paraId="4131D51D" w14:textId="77777777" w:rsidTr="005F5247">
        <w:tc>
          <w:tcPr>
            <w:tcW w:w="562" w:type="dxa"/>
            <w:shd w:val="clear" w:color="auto" w:fill="C5E0B3" w:themeFill="accent6" w:themeFillTint="66"/>
          </w:tcPr>
          <w:p w14:paraId="01F0AA85" w14:textId="3E386AFC" w:rsidR="009C40C2" w:rsidRPr="00723937" w:rsidRDefault="009C40C2" w:rsidP="00723937">
            <w:pPr>
              <w:jc w:val="center"/>
              <w:rPr>
                <w:b/>
                <w:bCs/>
                <w:noProof/>
              </w:rPr>
            </w:pPr>
            <w:r>
              <w:rPr>
                <w:b/>
                <w:bCs/>
                <w:noProof/>
              </w:rPr>
              <w:t>1</w:t>
            </w:r>
            <w:r w:rsidR="00134066">
              <w:rPr>
                <w:b/>
                <w:bCs/>
                <w:noProof/>
              </w:rPr>
              <w:t>2</w:t>
            </w:r>
            <w:r>
              <w:rPr>
                <w:b/>
                <w:bCs/>
                <w:noProof/>
              </w:rPr>
              <w:t xml:space="preserve">. </w:t>
            </w:r>
          </w:p>
        </w:tc>
        <w:tc>
          <w:tcPr>
            <w:tcW w:w="2977" w:type="dxa"/>
          </w:tcPr>
          <w:p w14:paraId="08CA6286" w14:textId="33D4A483" w:rsidR="009C40C2" w:rsidRDefault="009C40C2" w:rsidP="004356ED">
            <w:pPr>
              <w:rPr>
                <w:noProof/>
              </w:rPr>
            </w:pPr>
            <w:r w:rsidRPr="003B580F">
              <w:rPr>
                <w:noProof/>
              </w:rPr>
              <w:t>Reboot</w:t>
            </w:r>
          </w:p>
        </w:tc>
        <w:tc>
          <w:tcPr>
            <w:tcW w:w="5523" w:type="dxa"/>
            <w:shd w:val="clear" w:color="auto" w:fill="595959" w:themeFill="text1" w:themeFillTint="A6"/>
          </w:tcPr>
          <w:p w14:paraId="5732569E" w14:textId="79E4D734" w:rsidR="009C40C2" w:rsidRPr="0008470F" w:rsidRDefault="009C40C2"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vila</w:t>
            </w:r>
            <w:r w:rsidRPr="00723937">
              <w:rPr>
                <w:rFonts w:ascii="Courier New" w:hAnsi="Courier New" w:cs="Courier New"/>
                <w:noProof/>
                <w:color w:val="FFFFFF" w:themeColor="background1"/>
              </w:rPr>
              <w:t>:~ $ sudo reboot</w:t>
            </w:r>
          </w:p>
        </w:tc>
      </w:tr>
    </w:tbl>
    <w:p w14:paraId="611483D6" w14:textId="5134E2AB" w:rsidR="00C55134" w:rsidRPr="007C2E07" w:rsidRDefault="00C55134" w:rsidP="00C55134">
      <w:pPr>
        <w:pStyle w:val="berschrift1"/>
        <w:rPr>
          <w:noProof/>
        </w:rPr>
      </w:pPr>
      <w:r>
        <w:rPr>
          <w:noProof/>
        </w:rPr>
        <w:lastRenderedPageBreak/>
        <w:t>Update</w:t>
      </w:r>
    </w:p>
    <w:tbl>
      <w:tblPr>
        <w:tblStyle w:val="Tabellenraster"/>
        <w:tblW w:w="0" w:type="auto"/>
        <w:tblLook w:val="04A0" w:firstRow="1" w:lastRow="0" w:firstColumn="1" w:lastColumn="0" w:noHBand="0" w:noVBand="1"/>
      </w:tblPr>
      <w:tblGrid>
        <w:gridCol w:w="423"/>
        <w:gridCol w:w="2350"/>
        <w:gridCol w:w="6289"/>
      </w:tblGrid>
      <w:tr w:rsidR="00C55134" w:rsidRPr="006F3A35" w14:paraId="40BC936C" w14:textId="77777777" w:rsidTr="00134066">
        <w:tc>
          <w:tcPr>
            <w:tcW w:w="423"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350" w:type="dxa"/>
          </w:tcPr>
          <w:p w14:paraId="43DCF520" w14:textId="3587D76B" w:rsidR="00C55134" w:rsidRDefault="00A80703" w:rsidP="00DD7166">
            <w:pPr>
              <w:rPr>
                <w:noProof/>
              </w:rPr>
            </w:pPr>
            <w:r>
              <w:rPr>
                <w:noProof/>
              </w:rPr>
              <w:t>Raspbian light aktualisieren</w:t>
            </w:r>
          </w:p>
        </w:tc>
        <w:tc>
          <w:tcPr>
            <w:tcW w:w="6289"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6F3A35" w14:paraId="3B6CB549" w14:textId="77777777" w:rsidTr="00134066">
        <w:tc>
          <w:tcPr>
            <w:tcW w:w="423"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350" w:type="dxa"/>
          </w:tcPr>
          <w:p w14:paraId="7F7C8411" w14:textId="36D1F5E7" w:rsidR="00C55134" w:rsidRPr="007C2E07" w:rsidRDefault="00D10D67" w:rsidP="00DD7166">
            <w:pPr>
              <w:rPr>
                <w:noProof/>
              </w:rPr>
            </w:pPr>
            <w:r>
              <w:rPr>
                <w:noProof/>
              </w:rPr>
              <w:t>Apt-get updaten</w:t>
            </w:r>
          </w:p>
        </w:tc>
        <w:tc>
          <w:tcPr>
            <w:tcW w:w="6289" w:type="dxa"/>
            <w:shd w:val="clear" w:color="auto" w:fill="595959" w:themeFill="text1" w:themeFillTint="A6"/>
          </w:tcPr>
          <w:p w14:paraId="3B5DA8A9" w14:textId="7D5C170E" w:rsidR="00C55134"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date</w:t>
            </w:r>
          </w:p>
          <w:p w14:paraId="4275C754" w14:textId="4025D18B" w:rsidR="00D10D67"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grade</w:t>
            </w:r>
          </w:p>
        </w:tc>
      </w:tr>
      <w:tr w:rsidR="00134066" w:rsidRPr="006F3A35" w14:paraId="516B1504" w14:textId="77777777" w:rsidTr="00134066">
        <w:tc>
          <w:tcPr>
            <w:tcW w:w="423" w:type="dxa"/>
            <w:shd w:val="clear" w:color="auto" w:fill="C5E0B3" w:themeFill="accent6" w:themeFillTint="66"/>
          </w:tcPr>
          <w:p w14:paraId="1A51914C" w14:textId="7BC769DB" w:rsidR="00134066" w:rsidRDefault="00134066" w:rsidP="00DD7166">
            <w:pPr>
              <w:jc w:val="center"/>
              <w:rPr>
                <w:b/>
                <w:bCs/>
                <w:noProof/>
              </w:rPr>
            </w:pPr>
            <w:r>
              <w:rPr>
                <w:b/>
                <w:bCs/>
                <w:noProof/>
              </w:rPr>
              <w:t>3.</w:t>
            </w:r>
          </w:p>
        </w:tc>
        <w:tc>
          <w:tcPr>
            <w:tcW w:w="2350" w:type="dxa"/>
          </w:tcPr>
          <w:p w14:paraId="463FDACA" w14:textId="2FD36A99" w:rsidR="00134066" w:rsidRDefault="00134066" w:rsidP="00DD7166">
            <w:pPr>
              <w:rPr>
                <w:noProof/>
              </w:rPr>
            </w:pPr>
            <w:r>
              <w:rPr>
                <w:noProof/>
              </w:rPr>
              <w:t>SystemCtl-Unit deaktivieren</w:t>
            </w:r>
          </w:p>
        </w:tc>
        <w:tc>
          <w:tcPr>
            <w:tcW w:w="6289" w:type="dxa"/>
            <w:shd w:val="clear" w:color="auto" w:fill="595959" w:themeFill="text1" w:themeFillTint="A6"/>
          </w:tcPr>
          <w:p w14:paraId="1AB94A7B" w14:textId="35817AC7" w:rsidR="00134066" w:rsidRPr="006F3A35" w:rsidRDefault="00134066"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 xml:space="preserve">pi@vila:~ $ </w:t>
            </w:r>
            <w:r w:rsidRPr="00134066">
              <w:rPr>
                <w:rFonts w:ascii="Courier New" w:hAnsi="Courier New" w:cs="Courier New"/>
                <w:noProof/>
                <w:color w:val="FFFFFF" w:themeColor="background1"/>
                <w:lang w:val="en-GB"/>
              </w:rPr>
              <w:t>sudo systemctl disable webexpress.service</w:t>
            </w:r>
          </w:p>
        </w:tc>
      </w:tr>
      <w:tr w:rsidR="00134066" w:rsidRPr="006F3A35" w14:paraId="016055A3" w14:textId="77777777" w:rsidTr="00134066">
        <w:tc>
          <w:tcPr>
            <w:tcW w:w="423" w:type="dxa"/>
            <w:shd w:val="clear" w:color="auto" w:fill="C5E0B3" w:themeFill="accent6" w:themeFillTint="66"/>
          </w:tcPr>
          <w:p w14:paraId="6B765763" w14:textId="0E55FFE4" w:rsidR="00134066" w:rsidRDefault="00134066" w:rsidP="00DD7166">
            <w:pPr>
              <w:jc w:val="center"/>
              <w:rPr>
                <w:b/>
                <w:bCs/>
                <w:noProof/>
              </w:rPr>
            </w:pPr>
            <w:r>
              <w:rPr>
                <w:b/>
                <w:bCs/>
                <w:noProof/>
              </w:rPr>
              <w:t>4.</w:t>
            </w:r>
          </w:p>
        </w:tc>
        <w:tc>
          <w:tcPr>
            <w:tcW w:w="2350" w:type="dxa"/>
          </w:tcPr>
          <w:p w14:paraId="360371C4" w14:textId="2D108709" w:rsidR="00134066" w:rsidRDefault="00134066" w:rsidP="00DD7166">
            <w:pPr>
              <w:rPr>
                <w:noProof/>
              </w:rPr>
            </w:pPr>
            <w:r>
              <w:rPr>
                <w:noProof/>
              </w:rPr>
              <w:t>Programm aktualisieren</w:t>
            </w:r>
          </w:p>
        </w:tc>
        <w:tc>
          <w:tcPr>
            <w:tcW w:w="6289" w:type="dxa"/>
            <w:shd w:val="clear" w:color="auto" w:fill="595959" w:themeFill="text1" w:themeFillTint="A6"/>
          </w:tcPr>
          <w:p w14:paraId="3D304F55" w14:textId="4F8A1B23" w:rsidR="00134066" w:rsidRPr="006F3A35" w:rsidRDefault="00134066" w:rsidP="00DD7166">
            <w:pPr>
              <w:rPr>
                <w:rFonts w:ascii="Courier New" w:hAnsi="Courier New" w:cs="Courier New"/>
                <w:noProof/>
                <w:color w:val="FFFFFF" w:themeColor="background1"/>
                <w:lang w:val="en-GB"/>
              </w:rPr>
            </w:pPr>
            <w:r w:rsidRPr="00F506CF">
              <w:rPr>
                <w:rFonts w:ascii="Courier New" w:hAnsi="Courier New" w:cs="Courier New"/>
                <w:noProof/>
                <w:color w:val="FFFFFF" w:themeColor="background1"/>
                <w:lang w:val="en-GB"/>
              </w:rPr>
              <w:t xml:space="preserve">Quellen </w:t>
            </w:r>
            <w:r>
              <w:rPr>
                <w:rFonts w:ascii="Courier New" w:hAnsi="Courier New" w:cs="Courier New"/>
                <w:noProof/>
                <w:color w:val="FFFFFF" w:themeColor="background1"/>
                <w:lang w:val="en-GB"/>
              </w:rPr>
              <w:t xml:space="preserve">aus </w:t>
            </w:r>
            <w:r w:rsidRPr="00F506CF">
              <w:rPr>
                <w:rFonts w:ascii="Courier New" w:hAnsi="Courier New" w:cs="Courier New"/>
                <w:noProof/>
                <w:color w:val="FFFFFF" w:themeColor="background1"/>
                <w:lang w:val="en-GB"/>
              </w:rPr>
              <w:t>https://github.com/ReneSchwarzer/ViLa/releases nach</w:t>
            </w:r>
            <w:r w:rsidRPr="00F506CF">
              <w:t xml:space="preserve"> </w:t>
            </w:r>
            <w:r w:rsidRPr="00F506CF">
              <w:rPr>
                <w:rFonts w:ascii="Courier New" w:hAnsi="Courier New" w:cs="Courier New"/>
                <w:noProof/>
                <w:color w:val="FFFFFF" w:themeColor="background1"/>
                <w:lang w:val="en-GB"/>
              </w:rPr>
              <w:t>/opt/wx kopieren.</w:t>
            </w:r>
          </w:p>
        </w:tc>
      </w:tr>
      <w:tr w:rsidR="00134066" w:rsidRPr="006F3A35" w14:paraId="7BB5586E" w14:textId="77777777" w:rsidTr="00134066">
        <w:tc>
          <w:tcPr>
            <w:tcW w:w="423" w:type="dxa"/>
            <w:shd w:val="clear" w:color="auto" w:fill="C5E0B3" w:themeFill="accent6" w:themeFillTint="66"/>
          </w:tcPr>
          <w:p w14:paraId="3DB79168" w14:textId="736A9602" w:rsidR="00134066" w:rsidRDefault="00134066" w:rsidP="00DD7166">
            <w:pPr>
              <w:jc w:val="center"/>
              <w:rPr>
                <w:b/>
                <w:bCs/>
                <w:noProof/>
              </w:rPr>
            </w:pPr>
            <w:r>
              <w:rPr>
                <w:b/>
                <w:bCs/>
                <w:noProof/>
              </w:rPr>
              <w:t xml:space="preserve">5. </w:t>
            </w:r>
          </w:p>
        </w:tc>
        <w:tc>
          <w:tcPr>
            <w:tcW w:w="2350" w:type="dxa"/>
          </w:tcPr>
          <w:p w14:paraId="46521A13" w14:textId="475B57D7" w:rsidR="00134066" w:rsidRDefault="00134066" w:rsidP="00DD7166">
            <w:pPr>
              <w:rPr>
                <w:noProof/>
              </w:rPr>
            </w:pPr>
            <w:r>
              <w:rPr>
                <w:noProof/>
              </w:rPr>
              <w:t>SystemCtl-Unit aktivieren</w:t>
            </w:r>
          </w:p>
        </w:tc>
        <w:tc>
          <w:tcPr>
            <w:tcW w:w="6289" w:type="dxa"/>
            <w:shd w:val="clear" w:color="auto" w:fill="595959" w:themeFill="text1" w:themeFillTint="A6"/>
          </w:tcPr>
          <w:p w14:paraId="56BF15D4" w14:textId="408FA63E" w:rsidR="00134066" w:rsidRPr="00F506CF" w:rsidRDefault="00134066"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 xml:space="preserve">pi@vila:~ $ </w:t>
            </w:r>
            <w:r w:rsidRPr="00134066">
              <w:rPr>
                <w:rFonts w:ascii="Courier New" w:hAnsi="Courier New" w:cs="Courier New"/>
                <w:noProof/>
                <w:color w:val="FFFFFF" w:themeColor="background1"/>
                <w:lang w:val="en-GB"/>
              </w:rPr>
              <w:t>sudo systemctl enable webexpress.service</w:t>
            </w:r>
          </w:p>
        </w:tc>
      </w:tr>
    </w:tbl>
    <w:p w14:paraId="0621FDDC" w14:textId="77777777" w:rsidR="00C55134" w:rsidRPr="006F3A35" w:rsidRDefault="00C55134" w:rsidP="007C2E07">
      <w:pPr>
        <w:rPr>
          <w:noProof/>
          <w:lang w:val="en-GB"/>
        </w:rPr>
      </w:pP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641F85" w:rsidP="00643974">
            <w:pPr>
              <w:textAlignment w:val="center"/>
              <w:rPr>
                <w:noProof/>
              </w:rPr>
            </w:pPr>
            <w:hyperlink r:id="rId16"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641F85" w:rsidP="00643974">
            <w:pPr>
              <w:textAlignment w:val="center"/>
              <w:rPr>
                <w:rFonts w:ascii="Calibri" w:eastAsia="Times New Roman" w:hAnsi="Calibri" w:cs="Calibri"/>
                <w:noProof/>
                <w:lang w:eastAsia="de-DE"/>
              </w:rPr>
            </w:pPr>
            <w:hyperlink r:id="rId19"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711575"/>
                    </a:xfrm>
                    <a:prstGeom prst="rect">
                      <a:avLst/>
                    </a:prstGeom>
                  </pic:spPr>
                </pic:pic>
              </a:graphicData>
            </a:graphic>
          </wp:inline>
        </w:drawing>
      </w:r>
    </w:p>
    <w:p w14:paraId="7011F987" w14:textId="334A47C9" w:rsidR="0076676D" w:rsidRDefault="00B74320" w:rsidP="0076676D">
      <w:pPr>
        <w:pStyle w:val="berschrift1"/>
        <w:rPr>
          <w:noProof/>
        </w:rPr>
      </w:pPr>
      <w:r>
        <w:rPr>
          <w:noProof/>
        </w:rPr>
        <w:t>Anwendung</w:t>
      </w:r>
    </w:p>
    <w:p w14:paraId="5B6529DB" w14:textId="1314187B" w:rsidR="0076676D" w:rsidRPr="0076676D" w:rsidRDefault="00E101F8" w:rsidP="0076676D">
      <w:r>
        <w:rPr>
          <w:noProof/>
        </w:rPr>
        <w:drawing>
          <wp:inline distT="0" distB="0" distL="0" distR="0" wp14:anchorId="04FBD2AC" wp14:editId="38DE96CE">
            <wp:extent cx="5760720" cy="42957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4295775"/>
                    </a:xfrm>
                    <a:prstGeom prst="rect">
                      <a:avLst/>
                    </a:prstGeom>
                  </pic:spPr>
                </pic:pic>
              </a:graphicData>
            </a:graphic>
          </wp:inline>
        </w:drawing>
      </w:r>
    </w:p>
    <w:sectPr w:rsidR="0076676D" w:rsidRPr="0076676D">
      <w:headerReference w:type="default" r:id="rId22"/>
      <w:footerReference w:type="default" r:id="rId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790269" w14:textId="77777777" w:rsidR="00641F85" w:rsidRDefault="00641F85" w:rsidP="0007111E">
      <w:pPr>
        <w:spacing w:after="0" w:line="240" w:lineRule="auto"/>
      </w:pPr>
      <w:r>
        <w:separator/>
      </w:r>
    </w:p>
  </w:endnote>
  <w:endnote w:type="continuationSeparator" w:id="0">
    <w:p w14:paraId="25BA1B90" w14:textId="77777777" w:rsidR="00641F85" w:rsidRDefault="00641F85"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2635A446" w:rsidR="0007111E" w:rsidRDefault="0007111E">
          <w:pPr>
            <w:pStyle w:val="Fuzeile"/>
          </w:pPr>
          <w:r>
            <w:fldChar w:fldCharType="begin"/>
          </w:r>
          <w:r>
            <w:instrText xml:space="preserve"> TIME \@ "dd.MM.yyyy" </w:instrText>
          </w:r>
          <w:r>
            <w:fldChar w:fldCharType="separate"/>
          </w:r>
          <w:r w:rsidR="00E101F8">
            <w:rPr>
              <w:noProof/>
            </w:rPr>
            <w:t>18.01.2021</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999C37" w14:textId="77777777" w:rsidR="00641F85" w:rsidRDefault="00641F85" w:rsidP="0007111E">
      <w:pPr>
        <w:spacing w:after="0" w:line="240" w:lineRule="auto"/>
      </w:pPr>
      <w:r>
        <w:separator/>
      </w:r>
    </w:p>
  </w:footnote>
  <w:footnote w:type="continuationSeparator" w:id="0">
    <w:p w14:paraId="28E41FFC" w14:textId="77777777" w:rsidR="00641F85" w:rsidRDefault="00641F85"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641F85"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E572FA">
                <w:rPr>
                  <w:color w:val="2F5496" w:themeColor="accent1" w:themeShade="BF"/>
                  <w:sz w:val="40"/>
                  <w:szCs w:val="40"/>
                </w:rPr>
                <w:t>ViLa</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26DC52EC" w:rsidR="0007111E" w:rsidRDefault="00A94F90" w:rsidP="0007111E">
          <w:pPr>
            <w:pStyle w:val="Kopfzeile"/>
            <w:jc w:val="right"/>
          </w:pPr>
          <w:r>
            <w:object w:dxaOrig="5011" w:dyaOrig="4411" w14:anchorId="249F1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3.9pt;height:47.45pt" o:ole="">
                <v:imagedata r:id="rId1" o:title=""/>
              </v:shape>
              <o:OLEObject Type="Embed" ProgID="Visio.Drawing.15" ShapeID="_x0000_i1027" DrawAspect="Content" ObjectID="_1672516881" r:id="rId2"/>
            </w:object>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441F0"/>
    <w:rsid w:val="000568D8"/>
    <w:rsid w:val="000570E3"/>
    <w:rsid w:val="0007111E"/>
    <w:rsid w:val="000751A8"/>
    <w:rsid w:val="0008470F"/>
    <w:rsid w:val="000B12BF"/>
    <w:rsid w:val="000C0143"/>
    <w:rsid w:val="000C0C06"/>
    <w:rsid w:val="0013406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5247"/>
    <w:rsid w:val="0061513C"/>
    <w:rsid w:val="006259BA"/>
    <w:rsid w:val="00641F85"/>
    <w:rsid w:val="00643974"/>
    <w:rsid w:val="00664EF9"/>
    <w:rsid w:val="00666452"/>
    <w:rsid w:val="006F3A35"/>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C5E83"/>
    <w:rsid w:val="008E0E85"/>
    <w:rsid w:val="008F632C"/>
    <w:rsid w:val="00906FEB"/>
    <w:rsid w:val="00932CFE"/>
    <w:rsid w:val="0095683E"/>
    <w:rsid w:val="009C40C2"/>
    <w:rsid w:val="00A31F52"/>
    <w:rsid w:val="00A34111"/>
    <w:rsid w:val="00A35425"/>
    <w:rsid w:val="00A4464E"/>
    <w:rsid w:val="00A462ED"/>
    <w:rsid w:val="00A54A4F"/>
    <w:rsid w:val="00A70D51"/>
    <w:rsid w:val="00A80703"/>
    <w:rsid w:val="00A94F90"/>
    <w:rsid w:val="00AC3DE6"/>
    <w:rsid w:val="00AE4EB4"/>
    <w:rsid w:val="00B03527"/>
    <w:rsid w:val="00B31C66"/>
    <w:rsid w:val="00B74320"/>
    <w:rsid w:val="00BC5AD4"/>
    <w:rsid w:val="00BF18F0"/>
    <w:rsid w:val="00C032E5"/>
    <w:rsid w:val="00C07EE0"/>
    <w:rsid w:val="00C326A8"/>
    <w:rsid w:val="00C47495"/>
    <w:rsid w:val="00C53CBC"/>
    <w:rsid w:val="00C55134"/>
    <w:rsid w:val="00C6538B"/>
    <w:rsid w:val="00D10D67"/>
    <w:rsid w:val="00D158D0"/>
    <w:rsid w:val="00D57515"/>
    <w:rsid w:val="00DC59E6"/>
    <w:rsid w:val="00E101F8"/>
    <w:rsid w:val="00E4259C"/>
    <w:rsid w:val="00E44043"/>
    <w:rsid w:val="00E44BEB"/>
    <w:rsid w:val="00E572FA"/>
    <w:rsid w:val="00E73254"/>
    <w:rsid w:val="00F21E87"/>
    <w:rsid w:val="00F50572"/>
    <w:rsid w:val="00F506CF"/>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5.jpe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https://www.amazon.de/gp/product/B01MY07FSU/ref=oh_aui_detailpage_o01_s00?ie=UTF8&amp;psc=1"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s://www.amazon.de/gp/product/B019Z8LWFE/ref=oh_aui_detailpage_o06_s00?ie=UTF8&amp;psc=1"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3.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3F566A"/>
    <w:rsid w:val="006D7C66"/>
    <w:rsid w:val="00747F54"/>
    <w:rsid w:val="0088753C"/>
    <w:rsid w:val="00951BE8"/>
    <w:rsid w:val="009C753C"/>
    <w:rsid w:val="00B27105"/>
    <w:rsid w:val="00B9557B"/>
    <w:rsid w:val="00BF3ADC"/>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23</Words>
  <Characters>4556</Characters>
  <Application>Microsoft Office Word</Application>
  <DocSecurity>0</DocSecurity>
  <Lines>37</Lines>
  <Paragraphs>10</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5</cp:revision>
  <dcterms:created xsi:type="dcterms:W3CDTF">2019-11-17T16:23:00Z</dcterms:created>
  <dcterms:modified xsi:type="dcterms:W3CDTF">2021-01-18T22:15:00Z</dcterms:modified>
  <cp:category>Anwenderhandbuch</cp:category>
</cp:coreProperties>
</file>